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tags" Target="tags/tag11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6124575" y="705485"/>
            <a:ext cx="23044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3195955" y="869315"/>
            <a:ext cx="3014345" cy="889000"/>
          </a:xfrm>
          <a:prstGeom prst="bentConnector3">
            <a:avLst>
              <a:gd name="adj1" fmla="val 84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479155" y="527685"/>
            <a:ext cx="279273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 flipV="1">
            <a:off x="7715250" y="859790"/>
            <a:ext cx="795020" cy="9525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74</Words>
  <Application>WPS 演示</Application>
  <PresentationFormat>宽屏</PresentationFormat>
  <Paragraphs>809</Paragraphs>
  <Slides>2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29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22</cp:revision>
  <dcterms:created xsi:type="dcterms:W3CDTF">2020-09-25T03:58:00Z</dcterms:created>
  <dcterms:modified xsi:type="dcterms:W3CDTF">2022-05-08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C2CE14E67594C2AB32968F433FC31CE</vt:lpwstr>
  </property>
</Properties>
</file>